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771" r:id="rId2"/>
  </p:sldMasterIdLst>
  <p:notesMasterIdLst>
    <p:notesMasterId r:id="rId12"/>
  </p:notesMasterIdLst>
  <p:handoutMasterIdLst>
    <p:handoutMasterId r:id="rId13"/>
  </p:handoutMasterIdLst>
  <p:sldIdLst>
    <p:sldId id="625" r:id="rId3"/>
    <p:sldId id="600" r:id="rId4"/>
    <p:sldId id="626" r:id="rId5"/>
    <p:sldId id="632" r:id="rId6"/>
    <p:sldId id="633" r:id="rId7"/>
    <p:sldId id="627" r:id="rId8"/>
    <p:sldId id="628" r:id="rId9"/>
    <p:sldId id="629" r:id="rId10"/>
    <p:sldId id="630" r:id="rId11"/>
  </p:sldIdLst>
  <p:sldSz cx="12190413" cy="6859588"/>
  <p:notesSz cx="6858000" cy="9144000"/>
  <p:custDataLst>
    <p:tags r:id="rId14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11212"/>
    <a:srgbClr val="0066CC"/>
    <a:srgbClr val="660033"/>
    <a:srgbClr val="9900CC"/>
    <a:srgbClr val="38B1BF"/>
    <a:srgbClr val="0066FF"/>
    <a:srgbClr val="3399FF"/>
    <a:srgbClr val="0033CC"/>
    <a:srgbClr val="EF7768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934" autoAdjust="0"/>
    <p:restoredTop sz="94256" autoAdjust="0"/>
  </p:normalViewPr>
  <p:slideViewPr>
    <p:cSldViewPr>
      <p:cViewPr varScale="1">
        <p:scale>
          <a:sx n="82" d="100"/>
          <a:sy n="82" d="100"/>
        </p:scale>
        <p:origin x="998" y="72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AC173A-3DA8-4893-B28A-1E15F55C330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119043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74383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02045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82619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11138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66188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84042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7184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17707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077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2701493"/>
            <a:ext cx="8595549" cy="182700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860599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2689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247" y="2161089"/>
            <a:ext cx="4183490" cy="388167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308" y="2161090"/>
            <a:ext cx="4183489" cy="388167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3093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658" y="2161484"/>
            <a:ext cx="4185078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658" y="2737879"/>
            <a:ext cx="4185078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7721" y="2161484"/>
            <a:ext cx="4185073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7722" y="2737879"/>
            <a:ext cx="4185072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2989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053388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975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1498951"/>
            <a:ext cx="3854026" cy="1278762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59842" y="515044"/>
            <a:ext cx="4512953" cy="55277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2777713"/>
            <a:ext cx="3854026" cy="2585047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17" indent="0">
              <a:buNone/>
              <a:defRPr sz="1400"/>
            </a:lvl2pPr>
            <a:lvl3pPr marL="914035" indent="0">
              <a:buNone/>
              <a:defRPr sz="1200"/>
            </a:lvl3pPr>
            <a:lvl4pPr marL="1371052" indent="0">
              <a:buNone/>
              <a:defRPr sz="1000"/>
            </a:lvl4pPr>
            <a:lvl5pPr marL="1828068" indent="0">
              <a:buNone/>
              <a:defRPr sz="1000"/>
            </a:lvl5pPr>
            <a:lvl6pPr marL="2285085" indent="0">
              <a:buNone/>
              <a:defRPr sz="1000"/>
            </a:lvl6pPr>
            <a:lvl7pPr marL="2742103" indent="0">
              <a:buNone/>
              <a:defRPr sz="1000"/>
            </a:lvl7pPr>
            <a:lvl8pPr marL="3199120" indent="0">
              <a:buNone/>
              <a:defRPr sz="1000"/>
            </a:lvl8pPr>
            <a:lvl9pPr marL="365613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65077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4801712"/>
            <a:ext cx="8595548" cy="566869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246" y="609741"/>
            <a:ext cx="8595549" cy="384660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54" indent="0">
              <a:buNone/>
              <a:defRPr sz="1600"/>
            </a:lvl2pPr>
            <a:lvl3pPr marL="914309" indent="0">
              <a:buNone/>
              <a:defRPr sz="1600"/>
            </a:lvl3pPr>
            <a:lvl4pPr marL="1371463" indent="0">
              <a:buNone/>
              <a:defRPr sz="1600"/>
            </a:lvl4pPr>
            <a:lvl5pPr marL="1828617" indent="0">
              <a:buNone/>
              <a:defRPr sz="1600"/>
            </a:lvl5pPr>
            <a:lvl6pPr marL="2285771" indent="0">
              <a:buNone/>
              <a:defRPr sz="1600"/>
            </a:lvl6pPr>
            <a:lvl7pPr marL="2742926" indent="0">
              <a:buNone/>
              <a:defRPr sz="1600"/>
            </a:lvl7pPr>
            <a:lvl8pPr marL="3200080" indent="0">
              <a:buNone/>
              <a:defRPr sz="1600"/>
            </a:lvl8pPr>
            <a:lvl9pPr marL="3657234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5368581"/>
            <a:ext cx="8595548" cy="674180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154" indent="0">
              <a:buNone/>
              <a:defRPr sz="1200"/>
            </a:lvl2pPr>
            <a:lvl3pPr marL="914309" indent="0">
              <a:buNone/>
              <a:defRPr sz="1000"/>
            </a:lvl3pPr>
            <a:lvl4pPr marL="1371463" indent="0">
              <a:buNone/>
              <a:defRPr sz="900"/>
            </a:lvl4pPr>
            <a:lvl5pPr marL="1828617" indent="0">
              <a:buNone/>
              <a:defRPr sz="900"/>
            </a:lvl5pPr>
            <a:lvl6pPr marL="2285771" indent="0">
              <a:buNone/>
              <a:defRPr sz="900"/>
            </a:lvl6pPr>
            <a:lvl7pPr marL="2742926" indent="0">
              <a:buNone/>
              <a:defRPr sz="900"/>
            </a:lvl7pPr>
            <a:lvl8pPr marL="3200080" indent="0">
              <a:buNone/>
              <a:defRPr sz="900"/>
            </a:lvl8pPr>
            <a:lvl9pPr marL="3657234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1318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609741"/>
            <a:ext cx="8595549" cy="3404388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35436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5961" y="3633041"/>
            <a:ext cx="7223584" cy="381088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sz="2100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165459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1932435"/>
            <a:ext cx="8595549" cy="2596061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5193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3043438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10" y="609741"/>
            <a:ext cx="8587085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67578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39600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6636" y="609741"/>
            <a:ext cx="1304573" cy="525266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247" y="609741"/>
            <a:ext cx="7059231" cy="5252666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904222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6871" y="2405091"/>
            <a:ext cx="7765925" cy="1646683"/>
          </a:xfrm>
        </p:spPr>
        <p:txBody>
          <a:bodyPr anchor="b">
            <a:noAutofit/>
          </a:bodyPr>
          <a:lstStyle>
            <a:lvl1pPr algn="r">
              <a:defRPr sz="5399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6871" y="4051771"/>
            <a:ext cx="7765925" cy="1097153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2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07194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6" Type="http://schemas.openxmlformats.org/officeDocument/2006/relationships/slideLayout" Target="../slideLayouts/slideLayout24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6" y="2161090"/>
            <a:ext cx="8595549" cy="38816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4196" y="6042761"/>
            <a:ext cx="91182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246" y="6042761"/>
            <a:ext cx="6296792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89545" y="6042761"/>
            <a:ext cx="68325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234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  <p:sldLayoutId id="2147483783" r:id="rId12"/>
    <p:sldLayoutId id="2147483784" r:id="rId13"/>
    <p:sldLayoutId id="2147483785" r:id="rId14"/>
    <p:sldLayoutId id="2147483786" r:id="rId15"/>
    <p:sldLayoutId id="2147483787" r:id="rId16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457154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866" indent="-342866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876" indent="-285721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2886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040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194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349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503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8657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5811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9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3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7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71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6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8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3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3" y="299774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EF7768">
                    <a:lumMod val="50000"/>
                  </a:srgbClr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主讲老师：陈小玉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rgbClr val="EF7768">
                  <a:lumMod val="50000"/>
                </a:srgbClr>
              </a:solidFill>
              <a:effectLst/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34930" y="4493758"/>
            <a:ext cx="6340197" cy="1135054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/>
                <a:cs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练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营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篇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、提高篇、进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阶篇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algn="ctr">
              <a:defRPr/>
            </a:pP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kumimoji="0" lang="en-US" altLang="zh-CN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7</a:t>
            </a: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章 </a:t>
            </a:r>
            <a:r>
              <a:rPr lang="zh-CN" altLang="en-US" sz="9600" b="1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高精度计算</a:t>
            </a:r>
            <a:endParaRPr lang="zh-CN" altLang="en-US" sz="9600" b="1"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2169979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854274" y="1125538"/>
            <a:ext cx="912735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高精度减法的原理：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字符串的形式接收高精度数，将其转换为数字后逆序存储在数组中，从低位到高位模拟高精度减法运算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减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4785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766614" y="973386"/>
            <a:ext cx="9217024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en-US" altLang="zh-CN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. </a:t>
            </a:r>
            <a:r>
              <a:rPr lang="zh-CN" altLang="en-US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比</a:t>
            </a:r>
            <a:r>
              <a:rPr lang="zh-CN" altLang="en-US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较大</a:t>
            </a:r>
            <a:r>
              <a:rPr lang="zh-CN" altLang="en-US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小</a:t>
            </a:r>
            <a:endParaRPr lang="zh-CN" altLang="en-US" sz="2800">
              <a:solidFill>
                <a:srgbClr val="B1121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indent="648000">
              <a:lnSpc>
                <a:spcPct val="15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高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精度减法不处理负数，因此首先要判断被减数和减数哪个大，若被减数小于减数，则交换两个数，对相减后的结果加负号。例如，求解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en-US" altLang="zh-CN" sz="28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5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，因为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&lt;15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所以交换两个数，计算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5</a:t>
            </a:r>
            <a:r>
              <a:rPr lang="en-US" altLang="zh-CN" sz="28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=7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输出时加负号，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en-US" altLang="zh-CN" sz="280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5=</a:t>
            </a:r>
            <a:r>
              <a:rPr lang="en-US" altLang="zh-CN" sz="280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5</a:t>
            </a:r>
            <a:r>
              <a:rPr lang="en-US" altLang="zh-CN" sz="28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)=</a:t>
            </a:r>
            <a:r>
              <a:rPr lang="en-US" altLang="zh-CN" sz="280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48000">
              <a:lnSpc>
                <a:spcPct val="150000"/>
              </a:lnSpc>
            </a:pPr>
            <a:r>
              <a:rPr lang="en-US" altLang="zh-CN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. </a:t>
            </a:r>
            <a:r>
              <a:rPr lang="zh-CN" altLang="en-US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接</a:t>
            </a:r>
            <a:r>
              <a:rPr lang="zh-CN" altLang="en-US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收和存储数据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字符串的形式接收高精度数，将其转换为数字后逆序存储在数组中。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减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844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减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766614" y="973386"/>
            <a:ext cx="950505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en-US" altLang="zh-CN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. </a:t>
            </a:r>
            <a:r>
              <a:rPr lang="zh-CN" altLang="en-US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处</a:t>
            </a:r>
            <a:r>
              <a:rPr lang="zh-CN" altLang="en-US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理借位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进行减法运算时，从低位到高位依次处理每位数字，若被减数的当前位小于减数的当前位，则需要向高位借位，借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9770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减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766614" y="973386"/>
            <a:ext cx="950505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，求解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 542 639</a:t>
            </a:r>
            <a:r>
              <a:rPr lang="en-US" altLang="zh-CN" sz="28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3 825 456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步骤如下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判断两个数的大小，因为减数大于被减数，所以交换两个数，结果加负号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将两个数分别逆序存储在数组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]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]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。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704713"/>
              </p:ext>
            </p:extLst>
          </p:nvPr>
        </p:nvGraphicFramePr>
        <p:xfrm>
          <a:off x="1630710" y="3861842"/>
          <a:ext cx="7209002" cy="1690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4" imgW="3228899" imgH="743040" progId="Visio.Drawing.15">
                  <p:embed/>
                </p:oleObj>
              </mc:Choice>
              <mc:Fallback>
                <p:oleObj name="Visio" r:id="rId4" imgW="3228899" imgH="7430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710" y="3861842"/>
                        <a:ext cx="7209002" cy="16901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6215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118542" y="969956"/>
            <a:ext cx="1008112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低位到高位依次处理每位数字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结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果存储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01395" lvl="1" indent="-45720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l"/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理第 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：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&lt;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向高位借 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2]=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2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sz="280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=4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=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+10=6+10=16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=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sz="280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r>
              <a:rPr lang="en-US" altLang="zh-CN" sz="28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=7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减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9904590"/>
              </p:ext>
            </p:extLst>
          </p:nvPr>
        </p:nvGraphicFramePr>
        <p:xfrm>
          <a:off x="1918742" y="3133907"/>
          <a:ext cx="6840760" cy="2528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4" imgW="3228899" imgH="1190700" progId="Visio.Drawing.15">
                  <p:embed/>
                </p:oleObj>
              </mc:Choice>
              <mc:Fallback>
                <p:oleObj name="Visio" r:id="rId4" imgW="3228899" imgH="1190700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8742" y="3133907"/>
                        <a:ext cx="6840760" cy="25289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5505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766614" y="975127"/>
            <a:ext cx="9577064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01395" lvl="1" indent="-45720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l"/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理第 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 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buClr>
                <a:srgbClr val="FF6600"/>
              </a:buClr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8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&gt;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8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无须借位，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8]=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8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en-US" altLang="zh-CN" sz="280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lang="en-US" altLang="zh-CN" sz="28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8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en-US" altLang="zh-CN" sz="28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=8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lvl="1">
              <a:lnSpc>
                <a:spcPct val="150000"/>
              </a:lnSpc>
              <a:buClr>
                <a:srgbClr val="FF6600"/>
              </a:buClr>
            </a:pPr>
            <a:endParaRPr lang="en-US" altLang="zh-CN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buClr>
                <a:srgbClr val="FF6600"/>
              </a:buClr>
            </a:pPr>
            <a:endParaRPr lang="en-US" altLang="zh-CN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buClr>
                <a:srgbClr val="FF6600"/>
              </a:buClr>
            </a:pPr>
            <a:endParaRPr lang="en-US" altLang="zh-CN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buClr>
                <a:srgbClr val="FF6600"/>
              </a:buClr>
            </a:pP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buClr>
                <a:srgbClr val="FF6600"/>
              </a:buClr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处理完毕，从高位到低位依次输出答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案，</a:t>
            </a:r>
            <a:endParaRPr lang="en-US" altLang="zh-CN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buClr>
                <a:srgbClr val="FF6600"/>
              </a:buClr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 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 542 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39</a:t>
            </a:r>
            <a:r>
              <a:rPr lang="en-US" altLang="zh-CN" sz="28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3 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25 456 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80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5 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2 817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注意加负号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减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8020436"/>
              </p:ext>
            </p:extLst>
          </p:nvPr>
        </p:nvGraphicFramePr>
        <p:xfrm>
          <a:off x="2278782" y="2421682"/>
          <a:ext cx="6240611" cy="2307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4" imgW="3228899" imgH="1190700" progId="Visio.Drawing.15">
                  <p:embed/>
                </p:oleObj>
              </mc:Choice>
              <mc:Fallback>
                <p:oleObj name="Visio" r:id="rId4" imgW="3228899" imgH="1190700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8782" y="2421682"/>
                        <a:ext cx="6240611" cy="23071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9961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843000" y="934040"/>
            <a:ext cx="10292766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>
                <a:solidFill>
                  <a:schemeClr val="accent5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训</a:t>
            </a:r>
            <a:r>
              <a:rPr lang="zh-CN" altLang="en-US" sz="2800" smtClean="0">
                <a:solidFill>
                  <a:schemeClr val="accent5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练</a:t>
            </a:r>
            <a:r>
              <a:rPr lang="en-US" altLang="zh-CN" sz="2800" smtClean="0">
                <a:solidFill>
                  <a:schemeClr val="accent5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  A-B </a:t>
            </a:r>
            <a:r>
              <a:rPr lang="en-US" altLang="zh-CN" sz="2800">
                <a:solidFill>
                  <a:schemeClr val="accent5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blem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题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目描述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2142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高精度减法。输入两个整数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能比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大），输出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结果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 b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题解：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本题是高精度减法模板题，直接采用高精度减法求解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算法设计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比较两数大小，若被减数小于减数，则交换两个数，结果加负号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以字符串的形式接收高精度数，将其转换为数字后逆序存储在数组中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减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0710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766614" y="943370"/>
            <a:ext cx="9127358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从低位到高位模拟高精度减法运算，若被减数的当前位小于减数的当前位，则向高位借位，借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减法运算结果的最大长度为两个数的长度最大值，有可能高位出现多个前导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需要先删除前导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然后从高位到低位依次输出答案，要特别注意结果是否有负号。例如，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 542 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39</a:t>
            </a:r>
            <a:r>
              <a:rPr lang="en-US" altLang="zh-CN" sz="28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 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42 533=0 000 106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需要删除前导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输出答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6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减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3703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627</TotalTime>
  <Words>851</Words>
  <Application>Microsoft Office PowerPoint</Application>
  <PresentationFormat>自定义</PresentationFormat>
  <Paragraphs>49</Paragraphs>
  <Slides>9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26" baseType="lpstr">
      <vt:lpstr>方正姚体</vt:lpstr>
      <vt:lpstr>黑体</vt:lpstr>
      <vt:lpstr>华文新魏</vt:lpstr>
      <vt:lpstr>华文行楷</vt:lpstr>
      <vt:lpstr>宋体</vt:lpstr>
      <vt:lpstr>微软雅黑</vt:lpstr>
      <vt:lpstr>印品黑体</vt:lpstr>
      <vt:lpstr>Arial</vt:lpstr>
      <vt:lpstr>Calibri</vt:lpstr>
      <vt:lpstr>Courier New</vt:lpstr>
      <vt:lpstr>Times New Roman</vt:lpstr>
      <vt:lpstr>Trebuchet MS</vt:lpstr>
      <vt:lpstr>Wingdings</vt:lpstr>
      <vt:lpstr>Wingdings 3</vt:lpstr>
      <vt:lpstr>Office 主题</vt:lpstr>
      <vt:lpstr>平面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305</cp:revision>
  <dcterms:created xsi:type="dcterms:W3CDTF">2015-04-23T03:04:00Z</dcterms:created>
  <dcterms:modified xsi:type="dcterms:W3CDTF">2024-09-20T10:14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